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0D76" w:rsidRDefault="009B6BA9" w:rsidP="000E1256">
      <w:pPr>
        <w:pStyle w:val="Textoindependiente"/>
        <w:jc w:val="both"/>
        <w:rPr>
          <w:rFonts w:ascii="Arial" w:hAnsi="Arial"/>
          <w:b/>
        </w:rPr>
      </w:pPr>
      <w:r w:rsidRPr="009B6BA9">
        <w:rPr>
          <w:rFonts w:ascii="Arial" w:hAnsi="Arial" w:cs="Arial"/>
          <w:b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="00940E74">
        <w:rPr>
          <w:rFonts w:ascii="Arial" w:hAnsi="Arial" w:cs="Arial"/>
          <w:b/>
        </w:rPr>
        <w:t xml:space="preserve">                               </w:t>
      </w:r>
      <w:r w:rsidR="00D10D76">
        <w:rPr>
          <w:rFonts w:ascii="Arial" w:hAnsi="Arial"/>
          <w:b/>
        </w:rPr>
        <w:t>ACTA DE VISITA ADMINISTRATIVA PRACTICADA POR (NOMBRE DE LA DEPENDENCIA) DENTRO DEL EXPEDIENTE RADICADO (NUMERO DEL EXPEDIENTE)</w:t>
      </w:r>
    </w:p>
    <w:p w:rsidR="00D10D76" w:rsidRDefault="00D10D76" w:rsidP="000E1256">
      <w:pPr>
        <w:jc w:val="both"/>
        <w:rPr>
          <w:rFonts w:ascii="Arial" w:hAnsi="Arial"/>
          <w:b/>
          <w:lang w:val="es-ES_tradnl"/>
        </w:rPr>
      </w:pPr>
    </w:p>
    <w:p w:rsidR="00D10D76" w:rsidRDefault="00D10D76" w:rsidP="000E1256">
      <w:pPr>
        <w:pStyle w:val="Sangradetextonormal"/>
        <w:spacing w:line="276" w:lineRule="auto"/>
        <w:ind w:left="0"/>
        <w:jc w:val="both"/>
      </w:pPr>
      <w:r>
        <w:t>En Bogotá, a los (fecha en que se practica la diligencia), y con el fin de practicar la visita especial ordenada mediante auto (fecha de la decisión), el (la) suscrito (a) funcionario (a) se trasladó a la (dirección del lugar de la visita), donde funciona (nombre del sitio o entidad). Una vez allí fui atendido por el señor (a) (o por el servidor), enterándolo sobre el objeto de esta diligencia, quien de inmediato puso a disposición (o prestó la colaboración necesaria; se hace una descripción de las actividades realizadas con el fin de cumplir el objeto de la diligencia)</w:t>
      </w:r>
    </w:p>
    <w:p w:rsidR="00D10D76" w:rsidRDefault="00D10D76" w:rsidP="000E1256">
      <w:pPr>
        <w:pStyle w:val="Sangradetextonormal"/>
        <w:spacing w:line="276" w:lineRule="auto"/>
        <w:ind w:left="0"/>
        <w:jc w:val="both"/>
      </w:pPr>
    </w:p>
    <w:p w:rsidR="00D10D76" w:rsidRDefault="00D10D76" w:rsidP="000E1256">
      <w:pPr>
        <w:pStyle w:val="Sangradetextonormal"/>
        <w:spacing w:line="276" w:lineRule="auto"/>
        <w:ind w:left="0"/>
        <w:jc w:val="both"/>
      </w:pPr>
      <w:r>
        <w:t>Cumplido el objeto de la diligencia se termina y firma, una vez leída y aprobada el acta, por quienes en ella intervinieron.</w:t>
      </w:r>
    </w:p>
    <w:p w:rsidR="00D10D76" w:rsidRDefault="00D10D76" w:rsidP="000E1256">
      <w:pPr>
        <w:pStyle w:val="Sangradetextonormal"/>
        <w:spacing w:before="120" w:after="120" w:line="276" w:lineRule="auto"/>
        <w:ind w:left="-109" w:firstLine="469"/>
        <w:jc w:val="both"/>
      </w:pPr>
    </w:p>
    <w:p w:rsidR="00D10D76" w:rsidRDefault="00D10D76" w:rsidP="000E1256">
      <w:pPr>
        <w:pStyle w:val="Sangradetextonormal"/>
        <w:spacing w:line="276" w:lineRule="auto"/>
        <w:ind w:firstLine="687"/>
      </w:pPr>
    </w:p>
    <w:p w:rsidR="00D10D76" w:rsidRDefault="00D10D76" w:rsidP="000E1256">
      <w:pPr>
        <w:pStyle w:val="Sangradetextonormal"/>
        <w:spacing w:line="276" w:lineRule="auto"/>
      </w:pPr>
    </w:p>
    <w:p w:rsidR="00D10D76" w:rsidRDefault="00D10D76" w:rsidP="000E1256">
      <w:pPr>
        <w:pStyle w:val="Textoindependiente"/>
        <w:rPr>
          <w:rFonts w:ascii="Arial" w:hAnsi="Arial"/>
        </w:rPr>
      </w:pPr>
      <w:r>
        <w:rPr>
          <w:rFonts w:ascii="Arial" w:hAnsi="Arial"/>
        </w:rPr>
        <w:t>(Nombre de quien atendió la visita)</w:t>
      </w:r>
    </w:p>
    <w:p w:rsidR="00D10D76" w:rsidRDefault="00D10D76" w:rsidP="000E1256">
      <w:pPr>
        <w:pStyle w:val="Textoindependiente"/>
        <w:rPr>
          <w:rFonts w:ascii="Arial" w:hAnsi="Arial"/>
        </w:rPr>
      </w:pPr>
      <w:r>
        <w:rPr>
          <w:rFonts w:ascii="Arial" w:hAnsi="Arial"/>
        </w:rPr>
        <w:t>Quien atendió la visita</w:t>
      </w:r>
    </w:p>
    <w:p w:rsidR="009B6BA9" w:rsidRDefault="009B6BA9" w:rsidP="000E1256">
      <w:pPr>
        <w:jc w:val="both"/>
        <w:rPr>
          <w:rFonts w:ascii="Arial" w:hAnsi="Arial" w:cs="Arial"/>
        </w:rPr>
      </w:pPr>
      <w:r w:rsidRPr="009B6BA9">
        <w:rPr>
          <w:rFonts w:ascii="Arial" w:hAnsi="Arial" w:cs="Arial"/>
        </w:rPr>
        <w:t xml:space="preserve">El Funcionario </w:t>
      </w:r>
    </w:p>
    <w:p w:rsidR="00D10D76" w:rsidRDefault="00D10D76" w:rsidP="000E1256">
      <w:pPr>
        <w:jc w:val="both"/>
        <w:rPr>
          <w:rFonts w:ascii="Arial" w:hAnsi="Arial" w:cs="Arial"/>
        </w:rPr>
      </w:pPr>
    </w:p>
    <w:p w:rsidR="00D10D76" w:rsidRPr="009B6BA9" w:rsidRDefault="00D10D76" w:rsidP="000E1256">
      <w:pPr>
        <w:jc w:val="both"/>
        <w:rPr>
          <w:rFonts w:ascii="Arial" w:hAnsi="Arial" w:cs="Arial"/>
        </w:rPr>
      </w:pPr>
    </w:p>
    <w:p w:rsidR="009B6BA9" w:rsidRPr="009B6BA9" w:rsidRDefault="009B6BA9" w:rsidP="000E1256">
      <w:pPr>
        <w:pStyle w:val="Sangradetextonormal"/>
        <w:spacing w:line="276" w:lineRule="auto"/>
        <w:jc w:val="center"/>
        <w:rPr>
          <w:b/>
          <w:szCs w:val="22"/>
        </w:rPr>
      </w:pPr>
      <w:r w:rsidRPr="009B6BA9">
        <w:rPr>
          <w:b/>
          <w:szCs w:val="22"/>
        </w:rPr>
        <w:t>__________________________________________</w:t>
      </w:r>
    </w:p>
    <w:p w:rsidR="009B6BA9" w:rsidRPr="009B6BA9" w:rsidRDefault="009B6BA9" w:rsidP="000E1256">
      <w:pPr>
        <w:pStyle w:val="Sangradetextonormal"/>
        <w:spacing w:line="276" w:lineRule="auto"/>
        <w:jc w:val="center"/>
        <w:rPr>
          <w:szCs w:val="22"/>
        </w:rPr>
      </w:pPr>
      <w:r w:rsidRPr="009B6BA9">
        <w:rPr>
          <w:szCs w:val="22"/>
        </w:rPr>
        <w:t>Jefe Oficina Asesora de Asuntos Disciplinarios</w:t>
      </w:r>
    </w:p>
    <w:p w:rsidR="00346115" w:rsidRPr="009B6BA9" w:rsidRDefault="009B6BA9" w:rsidP="000E1256">
      <w:pPr>
        <w:pStyle w:val="Sangradetextonormal"/>
        <w:spacing w:line="276" w:lineRule="auto"/>
        <w:jc w:val="center"/>
        <w:rPr>
          <w:szCs w:val="22"/>
        </w:rPr>
      </w:pPr>
      <w:r w:rsidRPr="009B6BA9">
        <w:rPr>
          <w:szCs w:val="22"/>
        </w:rPr>
        <w:t>Universidad Distrital Francisco José de Caldas</w:t>
      </w:r>
    </w:p>
    <w:sectPr w:rsidR="00346115" w:rsidRPr="009B6BA9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348E" w:rsidRDefault="003C348E" w:rsidP="00346115">
      <w:pPr>
        <w:spacing w:after="0" w:line="240" w:lineRule="auto"/>
      </w:pPr>
      <w:r>
        <w:separator/>
      </w:r>
    </w:p>
  </w:endnote>
  <w:endnote w:type="continuationSeparator" w:id="0">
    <w:p w:rsidR="003C348E" w:rsidRDefault="003C348E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055F" w:rsidRDefault="0046055F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055F" w:rsidRDefault="0046055F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055F" w:rsidRDefault="0046055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348E" w:rsidRDefault="003C348E" w:rsidP="00346115">
      <w:pPr>
        <w:spacing w:after="0" w:line="240" w:lineRule="auto"/>
      </w:pPr>
      <w:r>
        <w:separator/>
      </w:r>
    </w:p>
  </w:footnote>
  <w:footnote w:type="continuationSeparator" w:id="0">
    <w:p w:rsidR="003C348E" w:rsidRDefault="003C348E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055F" w:rsidRDefault="0046055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0E1256" w:rsidRPr="00346115" w:rsidTr="000E1256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0E1256" w:rsidRPr="00346115" w:rsidRDefault="000E1256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7E0190BF" wp14:editId="1D1AFA15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E1256" w:rsidRPr="00346115" w:rsidRDefault="000E1256" w:rsidP="00FE75DE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lang w:val="es-MX"/>
            </w:rPr>
            <w:t>Acta Visita Administrativa</w:t>
          </w:r>
        </w:p>
      </w:tc>
      <w:tc>
        <w:tcPr>
          <w:tcW w:w="1560" w:type="dxa"/>
        </w:tcPr>
        <w:p w:rsidR="000E1256" w:rsidRDefault="000E1256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16</w:t>
          </w:r>
        </w:p>
      </w:tc>
      <w:tc>
        <w:tcPr>
          <w:tcW w:w="1701" w:type="dxa"/>
          <w:vMerge w:val="restart"/>
          <w:vAlign w:val="center"/>
        </w:tcPr>
        <w:p w:rsidR="000E1256" w:rsidRPr="00346115" w:rsidRDefault="000E1256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8020" r:id="rId3"/>
            </w:object>
          </w:r>
        </w:p>
      </w:tc>
    </w:tr>
    <w:tr w:rsidR="000E1256" w:rsidRPr="00346115" w:rsidTr="000E1256">
      <w:trPr>
        <w:cantSplit/>
        <w:trHeight w:val="445"/>
      </w:trPr>
      <w:tc>
        <w:tcPr>
          <w:tcW w:w="1701" w:type="dxa"/>
          <w:vMerge/>
          <w:vAlign w:val="center"/>
        </w:tcPr>
        <w:p w:rsidR="000E1256" w:rsidRPr="00346115" w:rsidRDefault="000E1256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0E1256" w:rsidRPr="00346115" w:rsidRDefault="000E1256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0E1256" w:rsidRDefault="000E1256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0E1256" w:rsidRPr="00346115" w:rsidRDefault="000E1256" w:rsidP="00346115">
          <w:pPr>
            <w:pStyle w:val="Encabezado"/>
            <w:rPr>
              <w:bCs/>
            </w:rPr>
          </w:pPr>
        </w:p>
      </w:tc>
    </w:tr>
    <w:tr w:rsidR="000E1256" w:rsidRPr="00346115" w:rsidTr="000E1256">
      <w:trPr>
        <w:cantSplit/>
        <w:trHeight w:val="482"/>
      </w:trPr>
      <w:tc>
        <w:tcPr>
          <w:tcW w:w="1701" w:type="dxa"/>
          <w:vMerge/>
          <w:vAlign w:val="center"/>
        </w:tcPr>
        <w:p w:rsidR="000E1256" w:rsidRPr="00346115" w:rsidRDefault="000E1256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0E1256" w:rsidRPr="00346115" w:rsidRDefault="000E1256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0E1256" w:rsidRDefault="00017FEC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 xml:space="preserve">Fecha de Aprobación: </w:t>
          </w:r>
          <w:r>
            <w:rPr>
              <w:bCs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0E1256" w:rsidRPr="00346115" w:rsidRDefault="000E1256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055F" w:rsidRDefault="0046055F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17FEC"/>
    <w:rsid w:val="000409C0"/>
    <w:rsid w:val="000E1256"/>
    <w:rsid w:val="001409CD"/>
    <w:rsid w:val="00193C73"/>
    <w:rsid w:val="003041BF"/>
    <w:rsid w:val="00346115"/>
    <w:rsid w:val="003C348E"/>
    <w:rsid w:val="00435A8F"/>
    <w:rsid w:val="0046055F"/>
    <w:rsid w:val="00536A45"/>
    <w:rsid w:val="006058F9"/>
    <w:rsid w:val="008178EF"/>
    <w:rsid w:val="00870ADD"/>
    <w:rsid w:val="008B4A77"/>
    <w:rsid w:val="00940E74"/>
    <w:rsid w:val="009B6BA9"/>
    <w:rsid w:val="00A25BD0"/>
    <w:rsid w:val="00A3357D"/>
    <w:rsid w:val="00A5048C"/>
    <w:rsid w:val="00AA1792"/>
    <w:rsid w:val="00D10D76"/>
    <w:rsid w:val="00D67307"/>
    <w:rsid w:val="00DC2224"/>
    <w:rsid w:val="00E13686"/>
    <w:rsid w:val="00F338C4"/>
    <w:rsid w:val="00FE75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9B6BA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9B6BA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9B6BA9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9B6BA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9B6BA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9B6BA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9B6BA9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9B6BA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16</Words>
  <Characters>1191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14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6</cp:revision>
  <dcterms:created xsi:type="dcterms:W3CDTF">2013-10-10T19:58:00Z</dcterms:created>
  <dcterms:modified xsi:type="dcterms:W3CDTF">2014-11-26T14:07:00Z</dcterms:modified>
</cp:coreProperties>
</file>